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35A8E76" w14:textId="77777777" w:rsidR="0075018D" w:rsidRPr="00D149A8" w:rsidRDefault="00F127D7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54634C4" wp14:editId="61631C5E">
                <wp:simplePos x="0" y="0"/>
                <wp:positionH relativeFrom="column">
                  <wp:posOffset>-895350</wp:posOffset>
                </wp:positionH>
                <wp:positionV relativeFrom="paragraph">
                  <wp:posOffset>-458470</wp:posOffset>
                </wp:positionV>
                <wp:extent cx="6648450" cy="9477375"/>
                <wp:effectExtent l="0" t="0" r="0" b="2857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8450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group w14:anchorId="308D74E9" id="Группа 1" o:spid="_x0000_s1026" style="position:absolute;margin-left:-70.5pt;margin-top:-36.1pt;width:523.5pt;height:746.25pt;z-index:251658240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6" o:title="эмблема ЕКТС 2009"/>
                </v:shape>
              </v:group>
            </w:pict>
          </mc:Fallback>
        </mc:AlternateConten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Министерство образования и </w:t>
      </w:r>
      <w:r w:rsidR="00A64B5A" w:rsidRPr="00D149A8">
        <w:rPr>
          <w:rFonts w:ascii="Times New Roman" w:hAnsi="Times New Roman" w:cs="Times New Roman"/>
          <w:sz w:val="28"/>
          <w:szCs w:val="28"/>
        </w:rPr>
        <w:t>моло</w:t>
      </w:r>
      <w:r w:rsidR="00CD2316" w:rsidRPr="00D149A8">
        <w:rPr>
          <w:rFonts w:ascii="Times New Roman" w:hAnsi="Times New Roman" w:cs="Times New Roman"/>
          <w:sz w:val="28"/>
          <w:szCs w:val="28"/>
        </w:rPr>
        <w:t>дежной политики</w: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 Свердловской области</w:t>
      </w:r>
    </w:p>
    <w:p w14:paraId="7418473D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6271F17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84910E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61A9AB4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5ADBFF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5AB032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CA502D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16B3F90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A722D2F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3C54E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A9283FA" w14:textId="27C18EAD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Отчёт по программе  «</w:t>
      </w:r>
      <w:r w:rsidR="00244401">
        <w:rPr>
          <w:rFonts w:ascii="Times New Roman" w:hAnsi="Times New Roman" w:cs="Times New Roman"/>
          <w:b/>
          <w:color w:val="FF0000"/>
          <w:sz w:val="28"/>
          <w:szCs w:val="28"/>
        </w:rPr>
        <w:t>Практическое занятие 5-6</w:t>
      </w:r>
      <w:r w:rsidRPr="00D149A8">
        <w:rPr>
          <w:rFonts w:ascii="Times New Roman" w:hAnsi="Times New Roman" w:cs="Times New Roman"/>
          <w:sz w:val="28"/>
          <w:szCs w:val="28"/>
        </w:rPr>
        <w:t>»</w:t>
      </w:r>
    </w:p>
    <w:p w14:paraId="71DDE80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1B6F6B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C8E471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94A3AC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FBE0D6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9152733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B8D8FE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0D5F8C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BB64ADB" w14:textId="5BA22BD7" w:rsidR="0075018D" w:rsidRPr="00004E03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Выполнил: </w:t>
      </w:r>
      <w:proofErr w:type="spellStart"/>
      <w:r w:rsidR="00244401">
        <w:rPr>
          <w:rFonts w:ascii="Times New Roman" w:hAnsi="Times New Roman" w:cs="Times New Roman"/>
          <w:sz w:val="28"/>
          <w:szCs w:val="28"/>
        </w:rPr>
        <w:t>Плюхин</w:t>
      </w:r>
      <w:proofErr w:type="spellEnd"/>
      <w:r w:rsidR="00244401">
        <w:rPr>
          <w:rFonts w:ascii="Times New Roman" w:hAnsi="Times New Roman" w:cs="Times New Roman"/>
          <w:sz w:val="28"/>
          <w:szCs w:val="28"/>
        </w:rPr>
        <w:t xml:space="preserve"> Владимир</w:t>
      </w:r>
    </w:p>
    <w:p w14:paraId="5B62757F" w14:textId="6FBDFC54" w:rsidR="0075018D" w:rsidRPr="00D149A8" w:rsidRDefault="003D4F86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</w:t>
      </w:r>
      <w:r w:rsidR="00244401">
        <w:rPr>
          <w:rFonts w:ascii="Times New Roman" w:hAnsi="Times New Roman" w:cs="Times New Roman"/>
          <w:sz w:val="28"/>
          <w:szCs w:val="28"/>
        </w:rPr>
        <w:t>3</w:t>
      </w:r>
    </w:p>
    <w:p w14:paraId="6B425CFB" w14:textId="77777777" w:rsidR="0075018D" w:rsidRPr="00D149A8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</w:t>
      </w:r>
      <w:r w:rsidR="00CD2316" w:rsidRPr="00D149A8">
        <w:rPr>
          <w:rFonts w:ascii="Times New Roman" w:hAnsi="Times New Roman" w:cs="Times New Roman"/>
          <w:sz w:val="28"/>
          <w:szCs w:val="28"/>
        </w:rPr>
        <w:t>Мирошниченко</w:t>
      </w:r>
      <w:r w:rsidRPr="00D149A8">
        <w:rPr>
          <w:rFonts w:ascii="Times New Roman" w:hAnsi="Times New Roman" w:cs="Times New Roman"/>
          <w:sz w:val="28"/>
          <w:szCs w:val="28"/>
        </w:rPr>
        <w:t xml:space="preserve"> Г.</w:t>
      </w:r>
      <w:proofErr w:type="gramStart"/>
      <w:r w:rsidRPr="00D149A8">
        <w:rPr>
          <w:rFonts w:ascii="Times New Roman" w:hAnsi="Times New Roman" w:cs="Times New Roman"/>
          <w:sz w:val="28"/>
          <w:szCs w:val="28"/>
        </w:rPr>
        <w:t>В</w:t>
      </w:r>
      <w:proofErr w:type="gramEnd"/>
    </w:p>
    <w:p w14:paraId="6BF5ECD6" w14:textId="415690F4" w:rsidR="005F4875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</w:t>
      </w:r>
      <w:r w:rsidR="00CD2316" w:rsidRPr="00D149A8">
        <w:rPr>
          <w:rFonts w:ascii="Times New Roman" w:hAnsi="Times New Roman" w:cs="Times New Roman"/>
          <w:sz w:val="28"/>
          <w:szCs w:val="28"/>
        </w:rPr>
        <w:t>2</w:t>
      </w:r>
      <w:r w:rsidR="00244401">
        <w:rPr>
          <w:rFonts w:ascii="Times New Roman" w:hAnsi="Times New Roman" w:cs="Times New Roman"/>
          <w:sz w:val="28"/>
          <w:szCs w:val="28"/>
        </w:rPr>
        <w:t>4</w:t>
      </w:r>
    </w:p>
    <w:p w14:paraId="548BBE0F" w14:textId="77777777" w:rsidR="0075018D" w:rsidRDefault="0075018D" w:rsidP="0075018D">
      <w:pPr>
        <w:jc w:val="center"/>
      </w:pPr>
    </w:p>
    <w:p w14:paraId="2B5C8DE6" w14:textId="77777777" w:rsidR="00576916" w:rsidRDefault="00576916" w:rsidP="003D4F86">
      <w:pPr>
        <w:rPr>
          <w:rFonts w:ascii="Times New Roman" w:hAnsi="Times New Roman" w:cs="Times New Roman"/>
          <w:b/>
          <w:sz w:val="28"/>
          <w:szCs w:val="28"/>
        </w:rPr>
      </w:pPr>
    </w:p>
    <w:p w14:paraId="1120CAEA" w14:textId="459CB68A" w:rsidR="00AA3547" w:rsidRDefault="00F85FCC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</w:t>
      </w:r>
    </w:p>
    <w:p w14:paraId="74F3BCBE" w14:textId="37257A73" w:rsidR="00F85FCC" w:rsidRDefault="00F85FCC" w:rsidP="008A00C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85FCC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33D76A9D" wp14:editId="01631C09">
            <wp:extent cx="485775" cy="3600450"/>
            <wp:effectExtent l="4763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85775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73E4A" w14:textId="7F2507ED" w:rsidR="00F85FCC" w:rsidRDefault="00F85FCC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ходные данные</w:t>
      </w:r>
    </w:p>
    <w:p w14:paraId="29320636" w14:textId="1120BF12" w:rsidR="00F85FCC" w:rsidRPr="00F85FCC" w:rsidRDefault="00F85FCC" w:rsidP="008A00C8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85FC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proofErr w:type="gramEnd"/>
    </w:p>
    <w:p w14:paraId="4AAE05C9" w14:textId="1EEBEFB3" w:rsidR="00F85FCC" w:rsidRDefault="00F85FCC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ходные данные</w:t>
      </w:r>
    </w:p>
    <w:p w14:paraId="5D22E65A" w14:textId="5E88DE2B" w:rsidR="00F85FCC" w:rsidRPr="00F85FCC" w:rsidRDefault="00F85FCC" w:rsidP="008A00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-3х+9 или х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F85FCC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85FCC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F85FCC">
        <w:rPr>
          <w:rFonts w:ascii="Times New Roman" w:hAnsi="Times New Roman" w:cs="Times New Roman"/>
          <w:sz w:val="28"/>
          <w:szCs w:val="28"/>
        </w:rPr>
        <w:t>+8</w:t>
      </w:r>
    </w:p>
    <w:p w14:paraId="3A014A36" w14:textId="311C91E2" w:rsidR="00F85FCC" w:rsidRDefault="00F85FCC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</w:t>
      </w:r>
    </w:p>
    <w:p w14:paraId="07E73699" w14:textId="77777777" w:rsidR="00F85FCC" w:rsidRPr="00F85FCC" w:rsidRDefault="00F85FCC" w:rsidP="00F85FCC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</w:pPr>
      <w:proofErr w:type="spellStart"/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import</w:t>
      </w:r>
      <w:proofErr w:type="spellEnd"/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 xml:space="preserve"> </w:t>
      </w:r>
      <w:proofErr w:type="spell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kotlin.math.pow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proofErr w:type="spellStart"/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fun</w:t>
      </w:r>
      <w:proofErr w:type="spellEnd"/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 xml:space="preserve"> </w:t>
      </w:r>
      <w:proofErr w:type="spellStart"/>
      <w:r w:rsidRPr="00F85FCC">
        <w:rPr>
          <w:rFonts w:ascii="Courier New" w:eastAsia="Times New Roman" w:hAnsi="Courier New" w:cs="Courier New"/>
          <w:color w:val="FFC66D"/>
          <w:sz w:val="20"/>
          <w:szCs w:val="20"/>
          <w:lang w:eastAsia="ru-RU"/>
        </w:rPr>
        <w:t>main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{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</w:t>
      </w:r>
      <w:proofErr w:type="spellStart"/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try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{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F85FCC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Введите число"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var</w:t>
      </w:r>
      <w:proofErr w:type="spellEnd"/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 xml:space="preserve"> 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 xml:space="preserve">x= </w:t>
      </w:r>
      <w:proofErr w:type="spell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readLine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!!.</w:t>
      </w:r>
      <w:proofErr w:type="spell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toDouble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when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{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    (x&gt;</w:t>
      </w:r>
      <w:r w:rsidRPr="00F85FCC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>3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-&gt;</w:t>
      </w:r>
      <w:proofErr w:type="spell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F85FCC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 xml:space="preserve">"Ваш результат = </w:t>
      </w:r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${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-</w:t>
      </w:r>
      <w:r w:rsidRPr="00F85FCC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>3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*x+</w:t>
      </w:r>
      <w:r w:rsidRPr="00F85FCC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>9</w:t>
      </w:r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}</w:t>
      </w:r>
      <w:r w:rsidRPr="00F85FCC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    (x&lt;=</w:t>
      </w:r>
      <w:r w:rsidRPr="00F85FCC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>3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-&gt;</w:t>
      </w:r>
      <w:proofErr w:type="spell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F85FCC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 xml:space="preserve">"Ваш результат = </w:t>
      </w:r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${</w:t>
      </w:r>
      <w:proofErr w:type="spell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x.pow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F85FCC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>3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/</w:t>
      </w:r>
      <w:proofErr w:type="spell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x.pow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F85FCC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>2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+</w:t>
      </w:r>
      <w:r w:rsidRPr="00F85FCC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>8</w:t>
      </w:r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}</w:t>
      </w:r>
      <w:r w:rsidRPr="00F85FCC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proofErr w:type="gram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 xml:space="preserve">        }</w:t>
      </w:r>
      <w:proofErr w:type="gram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}</w:t>
      </w:r>
      <w:proofErr w:type="spellStart"/>
      <w:r w:rsidRPr="00F85FCC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catch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proofErr w:type="spell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a:Exception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{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F85FCC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Введен символ"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proofErr w:type="gramStart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 xml:space="preserve">    }</w:t>
      </w:r>
      <w:proofErr w:type="gramEnd"/>
      <w:r w:rsidRPr="00F85FCC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>}</w:t>
      </w:r>
    </w:p>
    <w:p w14:paraId="3A001B1A" w14:textId="57A83E6F" w:rsidR="00F85FCC" w:rsidRDefault="00F85FCC" w:rsidP="008A00C8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а</w:t>
      </w:r>
    </w:p>
    <w:p w14:paraId="78037215" w14:textId="5FBD1677" w:rsidR="00F85FCC" w:rsidRPr="00F85FCC" w:rsidRDefault="00D404A0" w:rsidP="008A00C8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object w:dxaOrig="9405" w:dyaOrig="10861" w14:anchorId="25C736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6pt;height:387.55pt" o:ole="">
            <v:imagedata r:id="rId8" o:title=""/>
          </v:shape>
          <o:OLEObject Type="Embed" ProgID="Visio.Drawing.15" ShapeID="_x0000_i1025" DrawAspect="Content" ObjectID="_1768807595" r:id="rId9"/>
        </w:object>
      </w:r>
    </w:p>
    <w:p w14:paraId="68C7E4FA" w14:textId="5AF9A0FE" w:rsidR="00F85FCC" w:rsidRDefault="00D404A0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е ситуации</w:t>
      </w:r>
    </w:p>
    <w:p w14:paraId="13B67D82" w14:textId="5FD1EDA2" w:rsidR="00D404A0" w:rsidRDefault="00D404A0" w:rsidP="008A00C8">
      <w:pPr>
        <w:rPr>
          <w:rFonts w:ascii="Times New Roman" w:hAnsi="Times New Roman" w:cs="Times New Roman"/>
          <w:sz w:val="28"/>
          <w:szCs w:val="28"/>
        </w:rPr>
      </w:pPr>
      <w:r w:rsidRPr="00D404A0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3965B90" wp14:editId="0A435285">
            <wp:extent cx="5362575" cy="25622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17C6D" w14:textId="69299EFC" w:rsidR="00D404A0" w:rsidRDefault="00D404A0" w:rsidP="008A00C8">
      <w:pPr>
        <w:rPr>
          <w:rFonts w:ascii="Times New Roman" w:hAnsi="Times New Roman" w:cs="Times New Roman"/>
          <w:sz w:val="28"/>
          <w:szCs w:val="28"/>
        </w:rPr>
      </w:pPr>
      <w:r w:rsidRPr="00D404A0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7CC51E36" wp14:editId="3124E758">
            <wp:extent cx="5305425" cy="28194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281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BD9D5" w14:textId="0E195441" w:rsidR="00D404A0" w:rsidRDefault="00D404A0" w:rsidP="008A00C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404A0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7CC1FEAD" wp14:editId="39543479">
            <wp:extent cx="3686175" cy="20478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DE916" w14:textId="07A22AA4" w:rsidR="00D404A0" w:rsidRDefault="00D404A0" w:rsidP="008A00C8">
      <w:pPr>
        <w:rPr>
          <w:rFonts w:ascii="Times New Roman" w:hAnsi="Times New Roman" w:cs="Times New Roman"/>
          <w:b/>
          <w:sz w:val="28"/>
          <w:szCs w:val="28"/>
        </w:rPr>
      </w:pPr>
      <w:r w:rsidRPr="00D404A0">
        <w:rPr>
          <w:rFonts w:ascii="Times New Roman" w:hAnsi="Times New Roman" w:cs="Times New Roman"/>
          <w:b/>
          <w:sz w:val="28"/>
          <w:szCs w:val="28"/>
        </w:rPr>
        <w:t>Задание</w:t>
      </w:r>
    </w:p>
    <w:p w14:paraId="734A9377" w14:textId="1E41E4C6" w:rsidR="00D404A0" w:rsidRDefault="00D404A0" w:rsidP="008A00C8">
      <w:pPr>
        <w:rPr>
          <w:rFonts w:ascii="Times New Roman" w:hAnsi="Times New Roman" w:cs="Times New Roman"/>
          <w:sz w:val="28"/>
          <w:szCs w:val="28"/>
        </w:rPr>
      </w:pPr>
      <w:r w:rsidRPr="00D404A0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0F24C48" wp14:editId="78C17FF2">
            <wp:extent cx="466725" cy="3657600"/>
            <wp:effectExtent l="4763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6672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66D1D" w14:textId="2E46294D" w:rsidR="00D404A0" w:rsidRDefault="00D404A0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ходные данные</w:t>
      </w:r>
    </w:p>
    <w:p w14:paraId="2132A08E" w14:textId="60E86B0A" w:rsidR="00D404A0" w:rsidRPr="00D404A0" w:rsidRDefault="00D404A0" w:rsidP="008A00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gramStart"/>
      <w:r w:rsidRPr="00D404A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 w:rsidRPr="00D404A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</w:p>
    <w:p w14:paraId="71D3AEDE" w14:textId="1C79D714" w:rsidR="00D404A0" w:rsidRDefault="00D404A0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ходные данные</w:t>
      </w:r>
    </w:p>
    <w:p w14:paraId="15ACAD1C" w14:textId="1F7FC6F2" w:rsidR="00D404A0" w:rsidRDefault="00D404A0" w:rsidP="008A00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е</w:t>
      </w:r>
    </w:p>
    <w:p w14:paraId="7CB0A390" w14:textId="4BD50C97" w:rsidR="00D404A0" w:rsidRDefault="00D404A0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</w:t>
      </w:r>
    </w:p>
    <w:p w14:paraId="3917738E" w14:textId="77777777" w:rsidR="00D404A0" w:rsidRPr="00D404A0" w:rsidRDefault="00D404A0" w:rsidP="00D404A0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</w:pPr>
      <w:proofErr w:type="spellStart"/>
      <w:proofErr w:type="gramStart"/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fun</w:t>
      </w:r>
      <w:proofErr w:type="spellEnd"/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 xml:space="preserve"> 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main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{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</w:t>
      </w:r>
      <w:proofErr w:type="spellStart"/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try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{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D404A0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Введите вес первого пакета с рисом в кг"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var</w:t>
      </w:r>
      <w:proofErr w:type="spellEnd"/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 xml:space="preserve"> 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 xml:space="preserve">m= 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readLine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!!.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toDouble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D404A0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Введите вес второго пакета с рисом в кг"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var</w:t>
      </w:r>
      <w:proofErr w:type="spellEnd"/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 xml:space="preserve"> 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n=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readLine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!!.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toDouble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)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when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{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    (m&lt;=</w:t>
      </w:r>
      <w:r w:rsidRPr="00D404A0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 xml:space="preserve">0 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&amp;&amp; n&lt;=</w:t>
      </w:r>
      <w:r w:rsidRPr="00D404A0">
        <w:rPr>
          <w:rFonts w:ascii="Courier New" w:eastAsia="Times New Roman" w:hAnsi="Courier New" w:cs="Courier New"/>
          <w:color w:val="6897BB"/>
          <w:sz w:val="20"/>
          <w:szCs w:val="20"/>
          <w:lang w:eastAsia="ru-RU"/>
        </w:rPr>
        <w:t>0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-&gt;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D404A0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Пакеты не могут весить меньше 0"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lastRenderedPageBreak/>
        <w:t xml:space="preserve">            (m&gt;n)-&gt;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D404A0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 xml:space="preserve">"Первый пакет весит больше, его вес </w:t>
      </w:r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${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m</w:t>
      </w:r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}</w:t>
      </w:r>
      <w:r w:rsidRPr="00D404A0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 xml:space="preserve"> кг"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    (m==n)-&gt;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D404A0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Пакеты весят одинаково"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   </w:t>
      </w:r>
      <w:proofErr w:type="spellStart"/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else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-&gt;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proofErr w:type="gram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D404A0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 xml:space="preserve">"Второй пакет весит больше, его вес </w:t>
      </w:r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${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n</w:t>
      </w:r>
      <w:r w:rsidRPr="00D404A0">
        <w:rPr>
          <w:rFonts w:ascii="Courier New" w:eastAsia="Times New Roman" w:hAnsi="Courier New" w:cs="Courier New"/>
          <w:color w:val="CC7832"/>
          <w:sz w:val="20"/>
          <w:szCs w:val="20"/>
          <w:lang w:eastAsia="ru-RU"/>
        </w:rPr>
        <w:t>}</w:t>
      </w:r>
      <w:r w:rsidRPr="00D404A0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 xml:space="preserve"> кг"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proofErr w:type="gram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 xml:space="preserve">        }</w:t>
      </w:r>
      <w:proofErr w:type="gram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}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catch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a:Exception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{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 xml:space="preserve">        </w:t>
      </w:r>
      <w:proofErr w:type="spell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println</w:t>
      </w:r>
      <w:proofErr w:type="spell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(</w:t>
      </w:r>
      <w:r w:rsidRPr="00D404A0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"Вы ввели символ"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>)</w:t>
      </w:r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</w:r>
      <w:proofErr w:type="gramStart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t xml:space="preserve">    }</w:t>
      </w:r>
      <w:proofErr w:type="gramEnd"/>
      <w:r w:rsidRPr="00D404A0">
        <w:rPr>
          <w:rFonts w:ascii="Courier New" w:eastAsia="Times New Roman" w:hAnsi="Courier New" w:cs="Courier New"/>
          <w:color w:val="A9B7C6"/>
          <w:sz w:val="20"/>
          <w:szCs w:val="20"/>
          <w:lang w:eastAsia="ru-RU"/>
        </w:rPr>
        <w:br/>
        <w:t>}</w:t>
      </w:r>
    </w:p>
    <w:p w14:paraId="0F264FEE" w14:textId="72F8E2EA" w:rsidR="00D404A0" w:rsidRDefault="00D404A0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а</w:t>
      </w:r>
    </w:p>
    <w:p w14:paraId="75B9C649" w14:textId="2D315CEE" w:rsidR="00D404A0" w:rsidRDefault="00D425C2" w:rsidP="008A00C8">
      <w:r>
        <w:object w:dxaOrig="10681" w:dyaOrig="11596" w14:anchorId="417E6056">
          <v:shape id="_x0000_i1026" type="#_x0000_t75" style="width:380.65pt;height:413.2pt" o:ole="">
            <v:imagedata r:id="rId14" o:title=""/>
          </v:shape>
          <o:OLEObject Type="Embed" ProgID="Visio.Drawing.15" ShapeID="_x0000_i1026" DrawAspect="Content" ObjectID="_1768807596" r:id="rId15"/>
        </w:object>
      </w:r>
    </w:p>
    <w:p w14:paraId="59C6D6C0" w14:textId="57C0BCDD" w:rsidR="00D425C2" w:rsidRDefault="00D425C2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е ситуации</w:t>
      </w:r>
    </w:p>
    <w:p w14:paraId="1F09D86E" w14:textId="061490C6" w:rsidR="00D425C2" w:rsidRDefault="00D425C2" w:rsidP="008A00C8">
      <w:pPr>
        <w:rPr>
          <w:rFonts w:ascii="Times New Roman" w:hAnsi="Times New Roman" w:cs="Times New Roman"/>
          <w:sz w:val="28"/>
          <w:szCs w:val="28"/>
        </w:rPr>
      </w:pPr>
      <w:r w:rsidRPr="00D425C2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5E02B70C" wp14:editId="29352D43">
            <wp:extent cx="3514725" cy="239077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1472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63E60" w14:textId="4E0A18E8" w:rsidR="00D425C2" w:rsidRDefault="00D425C2" w:rsidP="008A00C8">
      <w:pPr>
        <w:rPr>
          <w:rFonts w:ascii="Times New Roman" w:hAnsi="Times New Roman" w:cs="Times New Roman"/>
          <w:sz w:val="28"/>
          <w:szCs w:val="28"/>
        </w:rPr>
      </w:pPr>
      <w:r w:rsidRPr="00D425C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46A6DF2" wp14:editId="3208CBCF">
            <wp:extent cx="3743325" cy="21336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F9773" w14:textId="52C189A1" w:rsidR="00D425C2" w:rsidRDefault="00D425C2" w:rsidP="008A00C8">
      <w:pPr>
        <w:rPr>
          <w:rFonts w:ascii="Times New Roman" w:hAnsi="Times New Roman" w:cs="Times New Roman"/>
          <w:sz w:val="28"/>
          <w:szCs w:val="28"/>
        </w:rPr>
      </w:pPr>
      <w:r w:rsidRPr="00D425C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5C9C911" wp14:editId="09337A61">
            <wp:extent cx="3771900" cy="23622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7190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A8F9E" w14:textId="3ABBA9F9" w:rsidR="00D425C2" w:rsidRDefault="00D425C2" w:rsidP="008A00C8">
      <w:pPr>
        <w:rPr>
          <w:rFonts w:ascii="Times New Roman" w:hAnsi="Times New Roman" w:cs="Times New Roman"/>
          <w:sz w:val="28"/>
          <w:szCs w:val="28"/>
        </w:rPr>
      </w:pPr>
      <w:r w:rsidRPr="00D425C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C74767F" wp14:editId="2AF2B317">
            <wp:extent cx="3429000" cy="17526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D41BD" w14:textId="618FE423" w:rsidR="00D425C2" w:rsidRDefault="00D425C2" w:rsidP="008A00C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425C2">
        <w:rPr>
          <w:rFonts w:ascii="Times New Roman" w:hAnsi="Times New Roman" w:cs="Times New Roman"/>
          <w:sz w:val="28"/>
          <w:szCs w:val="28"/>
          <w:lang w:val="en-US"/>
        </w:rPr>
        <w:lastRenderedPageBreak/>
        <w:drawing>
          <wp:inline distT="0" distB="0" distL="0" distR="0" wp14:anchorId="68300B6C" wp14:editId="16331FFA">
            <wp:extent cx="3257550" cy="10096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E8952" w14:textId="5E89E9EB" w:rsidR="00D425C2" w:rsidRDefault="00D425C2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</w:t>
      </w:r>
    </w:p>
    <w:p w14:paraId="4B3C2CA7" w14:textId="08A62E70" w:rsidR="00D425C2" w:rsidRPr="00D425C2" w:rsidRDefault="00D425C2" w:rsidP="008A00C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данной практической работы я повторил работу с функцией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bookmarkStart w:id="0" w:name="_GoBack"/>
      <w:bookmarkEnd w:id="0"/>
    </w:p>
    <w:sectPr w:rsidR="00D425C2" w:rsidRPr="00D425C2" w:rsidSect="005F4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018D"/>
    <w:rsid w:val="00004E03"/>
    <w:rsid w:val="000513C3"/>
    <w:rsid w:val="001D6E86"/>
    <w:rsid w:val="00244401"/>
    <w:rsid w:val="002502AF"/>
    <w:rsid w:val="002926CA"/>
    <w:rsid w:val="00350268"/>
    <w:rsid w:val="003D4F86"/>
    <w:rsid w:val="00405417"/>
    <w:rsid w:val="00576916"/>
    <w:rsid w:val="005F4875"/>
    <w:rsid w:val="0075018D"/>
    <w:rsid w:val="008A00C8"/>
    <w:rsid w:val="0090349B"/>
    <w:rsid w:val="009B441E"/>
    <w:rsid w:val="00A64B5A"/>
    <w:rsid w:val="00AA3547"/>
    <w:rsid w:val="00AA6BE1"/>
    <w:rsid w:val="00BF5D1F"/>
    <w:rsid w:val="00CD2316"/>
    <w:rsid w:val="00D149A8"/>
    <w:rsid w:val="00D404A0"/>
    <w:rsid w:val="00D425C2"/>
    <w:rsid w:val="00DA0919"/>
    <w:rsid w:val="00F127D7"/>
    <w:rsid w:val="00F853F6"/>
    <w:rsid w:val="00F85F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D2C07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  <w:style w:type="paragraph" w:styleId="HTML">
    <w:name w:val="HTML Preformatted"/>
    <w:basedOn w:val="a"/>
    <w:link w:val="HTML0"/>
    <w:uiPriority w:val="99"/>
    <w:semiHidden/>
    <w:unhideWhenUsed/>
    <w:rsid w:val="002444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44401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  <w:style w:type="paragraph" w:styleId="HTML">
    <w:name w:val="HTML Preformatted"/>
    <w:basedOn w:val="a"/>
    <w:link w:val="HTML0"/>
    <w:uiPriority w:val="99"/>
    <w:semiHidden/>
    <w:unhideWhenUsed/>
    <w:rsid w:val="002444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4440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40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F2F2F2"/>
            <w:right w:val="none" w:sz="0" w:space="0" w:color="auto"/>
          </w:divBdr>
          <w:divsChild>
            <w:div w:id="18383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0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212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0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22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777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7921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0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1775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32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2050">
          <w:marLeft w:val="0"/>
          <w:marRight w:val="0"/>
          <w:marTop w:val="0"/>
          <w:marBottom w:val="0"/>
          <w:divBdr>
            <w:top w:val="single" w:sz="6" w:space="0" w:color="EDEDED"/>
            <w:left w:val="single" w:sz="6" w:space="0" w:color="EDEDED"/>
            <w:bottom w:val="single" w:sz="6" w:space="0" w:color="EDEDED"/>
            <w:right w:val="single" w:sz="6" w:space="0" w:color="EDEDED"/>
          </w:divBdr>
          <w:divsChild>
            <w:div w:id="189465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4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2494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3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4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2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microsoft.com/office/2007/relationships/stylesWithEffects" Target="stylesWithEffect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5.png"/><Relationship Id="rId5" Type="http://schemas.openxmlformats.org/officeDocument/2006/relationships/image" Target="media/image1.jpeg"/><Relationship Id="rId15" Type="http://schemas.openxmlformats.org/officeDocument/2006/relationships/oleObject" Target="embeddings/oleObject2.bin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8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234</Words>
  <Characters>1337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15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325Л-11</dc:creator>
  <cp:lastModifiedBy>st305a05</cp:lastModifiedBy>
  <cp:revision>2</cp:revision>
  <dcterms:created xsi:type="dcterms:W3CDTF">2024-02-07T05:40:00Z</dcterms:created>
  <dcterms:modified xsi:type="dcterms:W3CDTF">2024-02-07T05:40:00Z</dcterms:modified>
</cp:coreProperties>
</file>